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016E978" w14:textId="77777777" w:rsidR="001278EE" w:rsidRDefault="001278EE" w:rsidP="001278EE">
      <w:pPr>
        <w:jc w:val="center"/>
        <w:rPr>
          <w:rFonts w:ascii="黑体" w:eastAsia="黑体" w:hAnsi="黑体"/>
          <w:b/>
          <w:sz w:val="44"/>
          <w:szCs w:val="44"/>
        </w:rPr>
      </w:pPr>
      <w:r w:rsidRPr="00216CFF">
        <w:rPr>
          <w:rFonts w:ascii="黑体" w:eastAsia="黑体" w:hAnsi="黑体"/>
          <w:b/>
          <w:sz w:val="44"/>
          <w:szCs w:val="44"/>
        </w:rPr>
        <w:t>滑动窗口协议</w:t>
      </w:r>
      <w:r>
        <w:rPr>
          <w:rFonts w:ascii="黑体" w:eastAsia="黑体" w:hAnsi="黑体"/>
          <w:b/>
          <w:sz w:val="44"/>
          <w:szCs w:val="44"/>
        </w:rPr>
        <w:t>实验报告</w:t>
      </w:r>
    </w:p>
    <w:p w14:paraId="6FB849FE" w14:textId="15896F48" w:rsidR="008E441B" w:rsidRDefault="008E441B" w:rsidP="008E441B">
      <w:pPr>
        <w:rPr>
          <w:rFonts w:ascii="黑体" w:eastAsia="黑体" w:hAnsi="黑体"/>
          <w:b/>
          <w:sz w:val="44"/>
          <w:szCs w:val="44"/>
        </w:rPr>
      </w:pPr>
      <w:r>
        <w:rPr>
          <w:rFonts w:ascii="黑体" w:eastAsia="黑体" w:hAnsi="黑体" w:hint="eastAsia"/>
          <w:b/>
          <w:sz w:val="44"/>
          <w:szCs w:val="44"/>
        </w:rPr>
        <w:t xml:space="preserve">学号 </w:t>
      </w:r>
      <w:r w:rsidR="00E71DE0">
        <w:rPr>
          <w:rFonts w:ascii="黑体" w:eastAsia="黑体" w:hAnsi="黑体"/>
          <w:b/>
          <w:sz w:val="44"/>
          <w:szCs w:val="44"/>
        </w:rPr>
        <w:t>202034071005</w:t>
      </w:r>
      <w:r>
        <w:rPr>
          <w:rFonts w:ascii="黑体" w:eastAsia="黑体" w:hAnsi="黑体" w:hint="eastAsia"/>
          <w:b/>
          <w:sz w:val="44"/>
          <w:szCs w:val="44"/>
        </w:rPr>
        <w:t xml:space="preserve">       姓名</w:t>
      </w:r>
      <w:r w:rsidR="00E71DE0">
        <w:rPr>
          <w:rFonts w:ascii="黑体" w:eastAsia="黑体" w:hAnsi="黑体" w:hint="eastAsia"/>
          <w:b/>
          <w:sz w:val="44"/>
          <w:szCs w:val="44"/>
        </w:rPr>
        <w:t xml:space="preserve"> 苏建誉</w:t>
      </w:r>
    </w:p>
    <w:sdt>
      <w:sdtPr>
        <w:rPr>
          <w:rFonts w:ascii="Times New Roman" w:eastAsia="宋体" w:hAnsi="Times New Roman" w:cstheme="minorBidi"/>
          <w:color w:val="auto"/>
          <w:kern w:val="2"/>
          <w:sz w:val="28"/>
          <w:szCs w:val="22"/>
          <w:lang w:val="zh-CN"/>
        </w:rPr>
        <w:id w:val="-57489668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08A0987" w14:textId="4B415B9C" w:rsidR="00AA0104" w:rsidRPr="00AA0104" w:rsidRDefault="00AA0104" w:rsidP="00AA0104">
          <w:pPr>
            <w:pStyle w:val="TOC"/>
            <w:jc w:val="center"/>
            <w:rPr>
              <w:rFonts w:ascii="黑体" w:eastAsia="黑体" w:hAnsi="黑体"/>
              <w:b/>
              <w:bCs/>
              <w:color w:val="auto"/>
              <w:sz w:val="36"/>
              <w:szCs w:val="36"/>
            </w:rPr>
          </w:pPr>
          <w:r w:rsidRPr="00AA0104">
            <w:rPr>
              <w:rFonts w:ascii="黑体" w:eastAsia="黑体" w:hAnsi="黑体"/>
              <w:b/>
              <w:bCs/>
              <w:color w:val="auto"/>
              <w:sz w:val="36"/>
              <w:szCs w:val="36"/>
              <w:lang w:val="zh-CN"/>
            </w:rPr>
            <w:t>目录</w:t>
          </w:r>
        </w:p>
        <w:p w14:paraId="1C8AB791" w14:textId="0AD5FF2A" w:rsidR="00821485" w:rsidRDefault="00AA0104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9272998" w:history="1">
            <w:r w:rsidR="00821485" w:rsidRPr="00ED4BA3">
              <w:rPr>
                <w:rStyle w:val="ac"/>
                <w:noProof/>
              </w:rPr>
              <w:t xml:space="preserve">1. </w:t>
            </w:r>
            <w:r w:rsidR="00821485" w:rsidRPr="00ED4BA3">
              <w:rPr>
                <w:rStyle w:val="ac"/>
                <w:noProof/>
              </w:rPr>
              <w:t>实验目的及要求</w:t>
            </w:r>
            <w:r w:rsidR="00821485">
              <w:rPr>
                <w:noProof/>
                <w:webHidden/>
              </w:rPr>
              <w:tab/>
            </w:r>
            <w:r w:rsidR="00821485">
              <w:rPr>
                <w:noProof/>
                <w:webHidden/>
              </w:rPr>
              <w:fldChar w:fldCharType="begin"/>
            </w:r>
            <w:r w:rsidR="00821485">
              <w:rPr>
                <w:noProof/>
                <w:webHidden/>
              </w:rPr>
              <w:instrText xml:space="preserve"> PAGEREF _Toc59272998 \h </w:instrText>
            </w:r>
            <w:r w:rsidR="00821485">
              <w:rPr>
                <w:noProof/>
                <w:webHidden/>
              </w:rPr>
            </w:r>
            <w:r w:rsidR="00821485">
              <w:rPr>
                <w:noProof/>
                <w:webHidden/>
              </w:rPr>
              <w:fldChar w:fldCharType="separate"/>
            </w:r>
            <w:r w:rsidR="00F06DAC">
              <w:rPr>
                <w:noProof/>
                <w:webHidden/>
              </w:rPr>
              <w:t>2</w:t>
            </w:r>
            <w:r w:rsidR="00821485">
              <w:rPr>
                <w:noProof/>
                <w:webHidden/>
              </w:rPr>
              <w:fldChar w:fldCharType="end"/>
            </w:r>
          </w:hyperlink>
        </w:p>
        <w:p w14:paraId="10B0F43E" w14:textId="05308245" w:rsidR="00821485" w:rsidRDefault="00821485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59272999" w:history="1">
            <w:r w:rsidRPr="00ED4BA3">
              <w:rPr>
                <w:rStyle w:val="ac"/>
                <w:noProof/>
              </w:rPr>
              <w:t>2</w:t>
            </w:r>
            <w:r w:rsidRPr="00ED4BA3">
              <w:rPr>
                <w:rStyle w:val="ac"/>
                <w:noProof/>
              </w:rPr>
              <w:t>．实验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2729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6DAC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96BBB2" w14:textId="41C11B00" w:rsidR="00821485" w:rsidRDefault="00821485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59273000" w:history="1">
            <w:r w:rsidRPr="00ED4BA3">
              <w:rPr>
                <w:rStyle w:val="ac"/>
                <w:noProof/>
              </w:rPr>
              <w:t xml:space="preserve">3. </w:t>
            </w:r>
            <w:r w:rsidRPr="00ED4BA3">
              <w:rPr>
                <w:rStyle w:val="ac"/>
                <w:noProof/>
              </w:rPr>
              <w:t>实验内容与步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2730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6DAC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AB9F51" w14:textId="2E2DAB2F" w:rsidR="00821485" w:rsidRDefault="00821485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273001" w:history="1">
            <w:r w:rsidRPr="00ED4BA3">
              <w:rPr>
                <w:rStyle w:val="ac"/>
                <w:noProof/>
              </w:rPr>
              <w:t xml:space="preserve">3.1 </w:t>
            </w:r>
            <w:r w:rsidRPr="00ED4BA3">
              <w:rPr>
                <w:rStyle w:val="ac"/>
                <w:noProof/>
              </w:rPr>
              <w:t>帧的结构体格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2730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6DAC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0B9F72" w14:textId="708A7A23" w:rsidR="00821485" w:rsidRDefault="00821485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273002" w:history="1">
            <w:r w:rsidRPr="00ED4BA3">
              <w:rPr>
                <w:rStyle w:val="ac"/>
                <w:noProof/>
              </w:rPr>
              <w:t xml:space="preserve">3.2 </w:t>
            </w:r>
            <w:r w:rsidRPr="00ED4BA3">
              <w:rPr>
                <w:rStyle w:val="ac"/>
                <w:noProof/>
              </w:rPr>
              <w:t>滑动窗口的结构体格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2730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6DA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F0BB06" w14:textId="44887C6D" w:rsidR="00821485" w:rsidRDefault="00821485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273003" w:history="1">
            <w:r w:rsidRPr="00ED4BA3">
              <w:rPr>
                <w:rStyle w:val="ac"/>
                <w:noProof/>
              </w:rPr>
              <w:t xml:space="preserve">3.2 </w:t>
            </w:r>
            <w:r w:rsidRPr="00ED4BA3">
              <w:rPr>
                <w:rStyle w:val="ac"/>
                <w:noProof/>
              </w:rPr>
              <w:t>发送者的结构体格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2730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6DA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438A27" w14:textId="609DA6E7" w:rsidR="00821485" w:rsidRDefault="00821485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273004" w:history="1">
            <w:r w:rsidRPr="00ED4BA3">
              <w:rPr>
                <w:rStyle w:val="ac"/>
                <w:noProof/>
              </w:rPr>
              <w:t xml:space="preserve">3.3 </w:t>
            </w:r>
            <w:r w:rsidRPr="00ED4BA3">
              <w:rPr>
                <w:rStyle w:val="ac"/>
                <w:noProof/>
              </w:rPr>
              <w:t>接收者的结构体格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2730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6DA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17E41D" w14:textId="2019D8A4" w:rsidR="00821485" w:rsidRDefault="00821485">
          <w:pPr>
            <w:pStyle w:val="TOC2"/>
            <w:tabs>
              <w:tab w:val="left" w:pos="1050"/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273005" w:history="1">
            <w:r w:rsidRPr="00ED4BA3">
              <w:rPr>
                <w:rStyle w:val="ac"/>
                <w:noProof/>
              </w:rPr>
              <w:t>3.5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ED4BA3">
              <w:rPr>
                <w:rStyle w:val="ac"/>
                <w:noProof/>
              </w:rPr>
              <w:t xml:space="preserve"> crc16</w:t>
            </w:r>
            <w:r w:rsidRPr="00ED4BA3">
              <w:rPr>
                <w:rStyle w:val="ac"/>
                <w:noProof/>
              </w:rPr>
              <w:t>函数实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2730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6DA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972699" w14:textId="760232E9" w:rsidR="00821485" w:rsidRDefault="00821485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273006" w:history="1">
            <w:r w:rsidRPr="00ED4BA3">
              <w:rPr>
                <w:rStyle w:val="ac"/>
                <w:noProof/>
              </w:rPr>
              <w:t xml:space="preserve">3.6 </w:t>
            </w:r>
            <w:r w:rsidRPr="00ED4BA3">
              <w:rPr>
                <w:rStyle w:val="ac"/>
                <w:noProof/>
              </w:rPr>
              <w:t>接收者：</w:t>
            </w:r>
            <w:r w:rsidRPr="00ED4BA3">
              <w:rPr>
                <w:rStyle w:val="ac"/>
                <w:noProof/>
              </w:rPr>
              <w:t>handle_incoming_msgs</w:t>
            </w:r>
            <w:r w:rsidRPr="00ED4BA3">
              <w:rPr>
                <w:rStyle w:val="ac"/>
                <w:noProof/>
              </w:rPr>
              <w:t>函数实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2730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6DA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B06B03" w14:textId="2D987322" w:rsidR="00821485" w:rsidRDefault="00821485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273007" w:history="1">
            <w:r w:rsidRPr="00ED4BA3">
              <w:rPr>
                <w:rStyle w:val="ac"/>
                <w:noProof/>
              </w:rPr>
              <w:t xml:space="preserve">3.7 </w:t>
            </w:r>
            <w:r w:rsidRPr="00ED4BA3">
              <w:rPr>
                <w:rStyle w:val="ac"/>
                <w:noProof/>
              </w:rPr>
              <w:t>发送者：</w:t>
            </w:r>
            <w:r w:rsidRPr="00ED4BA3">
              <w:rPr>
                <w:rStyle w:val="ac"/>
                <w:noProof/>
              </w:rPr>
              <w:t>handle_incoming_acks</w:t>
            </w:r>
            <w:r w:rsidRPr="00ED4BA3">
              <w:rPr>
                <w:rStyle w:val="ac"/>
                <w:noProof/>
              </w:rPr>
              <w:t>函数实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2730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6DAC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062B1B" w14:textId="40580765" w:rsidR="00821485" w:rsidRDefault="00821485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273008" w:history="1">
            <w:r w:rsidRPr="00ED4BA3">
              <w:rPr>
                <w:rStyle w:val="ac"/>
                <w:noProof/>
              </w:rPr>
              <w:t xml:space="preserve">3.8 </w:t>
            </w:r>
            <w:r w:rsidRPr="00ED4BA3">
              <w:rPr>
                <w:rStyle w:val="ac"/>
                <w:noProof/>
              </w:rPr>
              <w:t>发送者：</w:t>
            </w:r>
            <w:r w:rsidRPr="00ED4BA3">
              <w:rPr>
                <w:rStyle w:val="ac"/>
                <w:noProof/>
              </w:rPr>
              <w:t>handle_input_cmds</w:t>
            </w:r>
            <w:r w:rsidRPr="00ED4BA3">
              <w:rPr>
                <w:rStyle w:val="ac"/>
                <w:noProof/>
              </w:rPr>
              <w:t>函数实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2730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6DAC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B07C8E" w14:textId="59498391" w:rsidR="00821485" w:rsidRDefault="00821485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273009" w:history="1">
            <w:r w:rsidRPr="00ED4BA3">
              <w:rPr>
                <w:rStyle w:val="ac"/>
                <w:noProof/>
              </w:rPr>
              <w:t xml:space="preserve">3.9 </w:t>
            </w:r>
            <w:r w:rsidRPr="00ED4BA3">
              <w:rPr>
                <w:rStyle w:val="ac"/>
                <w:noProof/>
              </w:rPr>
              <w:t>发送者：</w:t>
            </w:r>
            <w:r w:rsidRPr="00ED4BA3">
              <w:rPr>
                <w:rStyle w:val="ac"/>
                <w:noProof/>
              </w:rPr>
              <w:t>handle_timedout_frames</w:t>
            </w:r>
            <w:r w:rsidRPr="00ED4BA3">
              <w:rPr>
                <w:rStyle w:val="ac"/>
                <w:noProof/>
              </w:rPr>
              <w:t>函数实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2730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6DAC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A733F1" w14:textId="35E65AD3" w:rsidR="00821485" w:rsidRDefault="00821485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59273010" w:history="1">
            <w:r w:rsidRPr="00ED4BA3">
              <w:rPr>
                <w:rStyle w:val="ac"/>
                <w:noProof/>
              </w:rPr>
              <w:t xml:space="preserve">4. </w:t>
            </w:r>
            <w:r w:rsidRPr="00ED4BA3">
              <w:rPr>
                <w:rStyle w:val="ac"/>
                <w:noProof/>
              </w:rPr>
              <w:t>实验结果与数据处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2730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6DAC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809505" w14:textId="1B57C19B" w:rsidR="00821485" w:rsidRDefault="00821485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273011" w:history="1">
            <w:r w:rsidRPr="00ED4BA3">
              <w:rPr>
                <w:rStyle w:val="ac"/>
                <w:noProof/>
              </w:rPr>
              <w:t xml:space="preserve">4.1 </w:t>
            </w:r>
            <w:r w:rsidRPr="00ED4BA3">
              <w:rPr>
                <w:rStyle w:val="ac"/>
                <w:noProof/>
              </w:rPr>
              <w:t>样例</w:t>
            </w:r>
            <w:r w:rsidRPr="00ED4BA3">
              <w:rPr>
                <w:rStyle w:val="ac"/>
                <w:noProof/>
              </w:rPr>
              <w:t>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2730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6DAC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E1AD05" w14:textId="0D480D01" w:rsidR="00821485" w:rsidRDefault="00821485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273012" w:history="1">
            <w:r w:rsidRPr="00ED4BA3">
              <w:rPr>
                <w:rStyle w:val="ac"/>
                <w:noProof/>
              </w:rPr>
              <w:t xml:space="preserve">4.2 </w:t>
            </w:r>
            <w:r w:rsidRPr="00ED4BA3">
              <w:rPr>
                <w:rStyle w:val="ac"/>
                <w:noProof/>
              </w:rPr>
              <w:t>样例</w:t>
            </w:r>
            <w:r w:rsidRPr="00ED4BA3">
              <w:rPr>
                <w:rStyle w:val="ac"/>
                <w:noProof/>
              </w:rPr>
              <w:t>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2730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6DAC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B7683E" w14:textId="2ABA4273" w:rsidR="00821485" w:rsidRDefault="00821485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273013" w:history="1">
            <w:r w:rsidRPr="00ED4BA3">
              <w:rPr>
                <w:rStyle w:val="ac"/>
                <w:noProof/>
              </w:rPr>
              <w:t xml:space="preserve">4.3 </w:t>
            </w:r>
            <w:r w:rsidRPr="00ED4BA3">
              <w:rPr>
                <w:rStyle w:val="ac"/>
                <w:noProof/>
              </w:rPr>
              <w:t>样例</w:t>
            </w:r>
            <w:r w:rsidRPr="00ED4BA3">
              <w:rPr>
                <w:rStyle w:val="ac"/>
                <w:noProof/>
              </w:rPr>
              <w:t>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2730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6DAC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26DAAF" w14:textId="36D20CF9" w:rsidR="00821485" w:rsidRDefault="00821485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273014" w:history="1">
            <w:r w:rsidRPr="00ED4BA3">
              <w:rPr>
                <w:rStyle w:val="ac"/>
                <w:noProof/>
              </w:rPr>
              <w:t xml:space="preserve">4.4 </w:t>
            </w:r>
            <w:r w:rsidRPr="00ED4BA3">
              <w:rPr>
                <w:rStyle w:val="ac"/>
                <w:noProof/>
              </w:rPr>
              <w:t>样例</w:t>
            </w:r>
            <w:r w:rsidRPr="00ED4BA3">
              <w:rPr>
                <w:rStyle w:val="ac"/>
                <w:noProof/>
              </w:rPr>
              <w:t>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2730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6DAC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A01BFA" w14:textId="7C7DCF82" w:rsidR="00821485" w:rsidRDefault="00821485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273015" w:history="1">
            <w:r w:rsidRPr="00ED4BA3">
              <w:rPr>
                <w:rStyle w:val="ac"/>
                <w:noProof/>
              </w:rPr>
              <w:t xml:space="preserve">4.5 </w:t>
            </w:r>
            <w:r w:rsidRPr="00ED4BA3">
              <w:rPr>
                <w:rStyle w:val="ac"/>
                <w:noProof/>
              </w:rPr>
              <w:t>样例</w:t>
            </w:r>
            <w:r w:rsidRPr="00ED4BA3">
              <w:rPr>
                <w:rStyle w:val="ac"/>
                <w:noProof/>
              </w:rPr>
              <w:t>5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2730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6DAC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5E2CB3" w14:textId="583415D0" w:rsidR="00821485" w:rsidRDefault="00821485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59273016" w:history="1">
            <w:r w:rsidRPr="00ED4BA3">
              <w:rPr>
                <w:rStyle w:val="ac"/>
                <w:noProof/>
              </w:rPr>
              <w:t xml:space="preserve">5. </w:t>
            </w:r>
            <w:r w:rsidRPr="00ED4BA3">
              <w:rPr>
                <w:rStyle w:val="ac"/>
                <w:noProof/>
              </w:rPr>
              <w:t>分析与讨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2730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6DAC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E5918F" w14:textId="63712CB7" w:rsidR="00821485" w:rsidRDefault="00821485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273017" w:history="1">
            <w:r w:rsidRPr="00ED4BA3">
              <w:rPr>
                <w:rStyle w:val="ac"/>
                <w:noProof/>
              </w:rPr>
              <w:t xml:space="preserve">5.1 </w:t>
            </w:r>
            <w:r w:rsidRPr="00ED4BA3">
              <w:rPr>
                <w:rStyle w:val="ac"/>
                <w:noProof/>
              </w:rPr>
              <w:t>需求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2730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6DAC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0E268A" w14:textId="6A19C294" w:rsidR="00821485" w:rsidRDefault="00821485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273018" w:history="1">
            <w:r w:rsidRPr="00ED4BA3">
              <w:rPr>
                <w:rStyle w:val="ac"/>
                <w:noProof/>
              </w:rPr>
              <w:t xml:space="preserve">5.2 </w:t>
            </w:r>
            <w:r w:rsidRPr="00ED4BA3">
              <w:rPr>
                <w:rStyle w:val="ac"/>
                <w:noProof/>
              </w:rPr>
              <w:t>确定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2730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6DAC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9C5B4E" w14:textId="3DE96542" w:rsidR="00AA0104" w:rsidRDefault="00AA0104">
          <w:r>
            <w:rPr>
              <w:b/>
              <w:bCs/>
              <w:lang w:val="zh-CN"/>
            </w:rPr>
            <w:fldChar w:fldCharType="end"/>
          </w:r>
        </w:p>
      </w:sdtContent>
    </w:sdt>
    <w:p w14:paraId="547EE2B1" w14:textId="77777777" w:rsidR="00AA0104" w:rsidRDefault="00AA0104" w:rsidP="008E441B">
      <w:pPr>
        <w:rPr>
          <w:rFonts w:ascii="黑体" w:eastAsia="黑体" w:hAnsi="黑体"/>
          <w:b/>
          <w:sz w:val="44"/>
          <w:szCs w:val="44"/>
        </w:rPr>
      </w:pPr>
    </w:p>
    <w:p w14:paraId="1A078ED1" w14:textId="5D9B4B43" w:rsidR="001278EE" w:rsidRDefault="00F56CB1" w:rsidP="00F56CB1">
      <w:pPr>
        <w:pStyle w:val="1"/>
      </w:pPr>
      <w:bookmarkStart w:id="0" w:name="_Toc59272998"/>
      <w:r>
        <w:rPr>
          <w:rFonts w:hint="eastAsia"/>
        </w:rPr>
        <w:t>1.</w:t>
      </w:r>
      <w:r w:rsidR="008E441B">
        <w:rPr>
          <w:rFonts w:hint="eastAsia"/>
        </w:rPr>
        <w:t xml:space="preserve"> </w:t>
      </w:r>
      <w:r w:rsidR="001278EE" w:rsidRPr="00CB2707">
        <w:rPr>
          <w:rFonts w:hint="eastAsia"/>
        </w:rPr>
        <w:t>实验目的</w:t>
      </w:r>
      <w:r w:rsidR="00B80C74">
        <w:rPr>
          <w:rFonts w:hint="eastAsia"/>
        </w:rPr>
        <w:t>及要求</w:t>
      </w:r>
      <w:bookmarkEnd w:id="0"/>
    </w:p>
    <w:p w14:paraId="29A338C3" w14:textId="67CC2FC6" w:rsidR="006F14C4" w:rsidRDefault="006F14C4" w:rsidP="006F14C4">
      <w:r>
        <w:tab/>
      </w:r>
      <w:r w:rsidR="006917DD">
        <w:t xml:space="preserve">1. </w:t>
      </w:r>
      <w:r w:rsidR="00776468">
        <w:rPr>
          <w:rFonts w:hint="eastAsia"/>
        </w:rPr>
        <w:t>目的：通过代码实现</w:t>
      </w:r>
      <w:r w:rsidRPr="006F14C4">
        <w:rPr>
          <w:rFonts w:hint="eastAsia"/>
        </w:rPr>
        <w:t>数据链路层的滑动窗口协议</w:t>
      </w:r>
      <w:r w:rsidRPr="006F14C4">
        <w:t>SWP</w:t>
      </w:r>
      <w:r w:rsidR="00776468">
        <w:rPr>
          <w:rFonts w:hint="eastAsia"/>
        </w:rPr>
        <w:t>，熟悉掌握</w:t>
      </w:r>
      <w:r w:rsidR="00776468" w:rsidRPr="006F14C4">
        <w:rPr>
          <w:rFonts w:hint="eastAsia"/>
        </w:rPr>
        <w:t>滑动窗口协议</w:t>
      </w:r>
      <w:r w:rsidR="00776468">
        <w:rPr>
          <w:rFonts w:hint="eastAsia"/>
        </w:rPr>
        <w:t>，提高编程的水平。</w:t>
      </w:r>
    </w:p>
    <w:p w14:paraId="34424403" w14:textId="1DD2E037" w:rsidR="00776468" w:rsidRPr="006F14C4" w:rsidRDefault="00776468" w:rsidP="006F14C4">
      <w:r>
        <w:tab/>
      </w:r>
      <w:r w:rsidR="006917DD">
        <w:t xml:space="preserve">2. </w:t>
      </w:r>
      <w:r>
        <w:rPr>
          <w:rFonts w:hint="eastAsia"/>
        </w:rPr>
        <w:t>要求：</w:t>
      </w:r>
      <w:r w:rsidR="00C34D75">
        <w:rPr>
          <w:rFonts w:hint="eastAsia"/>
        </w:rPr>
        <w:t>实现</w:t>
      </w:r>
      <w:r w:rsidR="00C34D75" w:rsidRPr="006F14C4">
        <w:rPr>
          <w:rFonts w:hint="eastAsia"/>
        </w:rPr>
        <w:t>数据链路层的滑动窗口协议</w:t>
      </w:r>
      <w:r w:rsidR="00C34D75" w:rsidRPr="006F2E02">
        <w:rPr>
          <w:b/>
          <w:bCs/>
        </w:rPr>
        <w:t>SWP</w:t>
      </w:r>
      <w:r w:rsidR="009117BF">
        <w:rPr>
          <w:rFonts w:hint="eastAsia"/>
        </w:rPr>
        <w:t>，在信道有噪声的情况下，发送者和接收者之间实现可靠的通信，实现</w:t>
      </w:r>
      <w:r w:rsidR="009117BF" w:rsidRPr="009117BF">
        <w:rPr>
          <w:rFonts w:hint="eastAsia"/>
          <w:b/>
          <w:bCs/>
        </w:rPr>
        <w:t>多对多</w:t>
      </w:r>
      <w:r w:rsidR="009117BF">
        <w:rPr>
          <w:rFonts w:hint="eastAsia"/>
        </w:rPr>
        <w:t>的通信，实现</w:t>
      </w:r>
      <w:r w:rsidR="009117BF" w:rsidRPr="009117BF">
        <w:rPr>
          <w:rFonts w:hint="eastAsia"/>
          <w:b/>
          <w:bCs/>
        </w:rPr>
        <w:t>crc</w:t>
      </w:r>
      <w:r w:rsidR="009117BF" w:rsidRPr="009117BF">
        <w:rPr>
          <w:b/>
          <w:bCs/>
        </w:rPr>
        <w:t>16</w:t>
      </w:r>
      <w:r w:rsidR="009117BF">
        <w:rPr>
          <w:rFonts w:hint="eastAsia"/>
        </w:rPr>
        <w:t>循环冗余检验的功能，自定义</w:t>
      </w:r>
      <w:r w:rsidR="009117BF" w:rsidRPr="008A38C9">
        <w:rPr>
          <w:rFonts w:hint="eastAsia"/>
          <w:b/>
          <w:bCs/>
        </w:rPr>
        <w:t>帧格式</w:t>
      </w:r>
      <w:r w:rsidR="009117BF">
        <w:rPr>
          <w:rFonts w:hint="eastAsia"/>
        </w:rPr>
        <w:t>，</w:t>
      </w:r>
      <w:r w:rsidR="00340DA4">
        <w:rPr>
          <w:rFonts w:hint="eastAsia"/>
        </w:rPr>
        <w:t>实现</w:t>
      </w:r>
      <w:r w:rsidR="00340DA4" w:rsidRPr="00340DA4">
        <w:rPr>
          <w:rFonts w:hint="eastAsia"/>
          <w:b/>
          <w:bCs/>
        </w:rPr>
        <w:t>选择重传协议</w:t>
      </w:r>
      <w:r w:rsidR="00340DA4" w:rsidRPr="00340DA4">
        <w:rPr>
          <w:rFonts w:hint="eastAsia"/>
        </w:rPr>
        <w:t>，</w:t>
      </w:r>
      <w:r w:rsidR="00340DA4">
        <w:rPr>
          <w:rFonts w:hint="eastAsia"/>
        </w:rPr>
        <w:t>实现</w:t>
      </w:r>
      <w:r w:rsidR="00340DA4" w:rsidRPr="00340DA4">
        <w:rPr>
          <w:rFonts w:hint="eastAsia"/>
          <w:b/>
          <w:bCs/>
        </w:rPr>
        <w:t>超时重发</w:t>
      </w:r>
      <w:r w:rsidR="00340DA4">
        <w:rPr>
          <w:rFonts w:hint="eastAsia"/>
          <w:b/>
          <w:bCs/>
        </w:rPr>
        <w:t>功能</w:t>
      </w:r>
      <w:r w:rsidR="00340DA4" w:rsidRPr="00340DA4">
        <w:rPr>
          <w:rFonts w:hint="eastAsia"/>
        </w:rPr>
        <w:t>，</w:t>
      </w:r>
      <w:r w:rsidR="005A46B4">
        <w:rPr>
          <w:rFonts w:hint="eastAsia"/>
        </w:rPr>
        <w:t>实现</w:t>
      </w:r>
      <w:r w:rsidR="005A46B4" w:rsidRPr="005A46B4">
        <w:rPr>
          <w:rFonts w:hint="eastAsia"/>
          <w:b/>
          <w:bCs/>
        </w:rPr>
        <w:t>分组切片功能</w:t>
      </w:r>
      <w:r w:rsidR="00564C51">
        <w:rPr>
          <w:rFonts w:hint="eastAsia"/>
        </w:rPr>
        <w:t>。</w:t>
      </w:r>
    </w:p>
    <w:p w14:paraId="474AE851" w14:textId="2E90E92F" w:rsidR="007D5DF6" w:rsidRDefault="00F56CB1" w:rsidP="00F56CB1">
      <w:pPr>
        <w:pStyle w:val="1"/>
      </w:pPr>
      <w:bookmarkStart w:id="1" w:name="_Toc59272999"/>
      <w:r>
        <w:rPr>
          <w:rFonts w:hint="eastAsia"/>
        </w:rPr>
        <w:t>2</w:t>
      </w:r>
      <w:r>
        <w:rPr>
          <w:rFonts w:hint="eastAsia"/>
        </w:rPr>
        <w:t>．</w:t>
      </w:r>
      <w:r w:rsidR="001278EE" w:rsidRPr="00CB2707">
        <w:rPr>
          <w:rFonts w:hint="eastAsia"/>
        </w:rPr>
        <w:t>实验环境</w:t>
      </w:r>
      <w:bookmarkEnd w:id="1"/>
    </w:p>
    <w:p w14:paraId="084E70D1" w14:textId="3A52E06E" w:rsidR="002627F2" w:rsidRDefault="002627F2" w:rsidP="002627F2">
      <w:r>
        <w:tab/>
        <w:t>1.</w:t>
      </w:r>
      <w:r w:rsidR="00A30FD3">
        <w:t xml:space="preserve"> </w:t>
      </w:r>
      <w:r>
        <w:rPr>
          <w:rFonts w:hint="eastAsia"/>
        </w:rPr>
        <w:t>操作系统：</w:t>
      </w:r>
      <w:r>
        <w:rPr>
          <w:rFonts w:hint="eastAsia"/>
        </w:rPr>
        <w:t>Ubuntu</w:t>
      </w:r>
      <w:r>
        <w:t>18.04</w:t>
      </w:r>
    </w:p>
    <w:p w14:paraId="7BD090BC" w14:textId="1878A565" w:rsidR="006A092B" w:rsidRDefault="006A092B" w:rsidP="002627F2">
      <w:r>
        <w:tab/>
        <w:t>2.</w:t>
      </w:r>
      <w:r w:rsidR="00A30FD3">
        <w:t xml:space="preserve"> </w:t>
      </w:r>
      <w:r>
        <w:rPr>
          <w:rFonts w:hint="eastAsia"/>
        </w:rPr>
        <w:t>编译器：</w:t>
      </w:r>
      <w:r>
        <w:rPr>
          <w:rFonts w:hint="eastAsia"/>
        </w:rPr>
        <w:t>C</w:t>
      </w:r>
      <w:r>
        <w:t xml:space="preserve">++/C </w:t>
      </w:r>
      <w:proofErr w:type="spellStart"/>
      <w:r>
        <w:rPr>
          <w:rFonts w:hint="eastAsia"/>
        </w:rPr>
        <w:t>linux</w:t>
      </w:r>
      <w:proofErr w:type="spellEnd"/>
      <w:r>
        <w:t xml:space="preserve"> </w:t>
      </w:r>
      <w:r>
        <w:rPr>
          <w:rFonts w:hint="eastAsia"/>
        </w:rPr>
        <w:t>×</w:t>
      </w:r>
      <w:r>
        <w:t>86</w:t>
      </w:r>
    </w:p>
    <w:p w14:paraId="09A3A387" w14:textId="676DC777" w:rsidR="004D040B" w:rsidRDefault="004D040B" w:rsidP="002627F2">
      <w:r>
        <w:tab/>
        <w:t>3.</w:t>
      </w:r>
      <w:r w:rsidR="00A30FD3">
        <w:t xml:space="preserve"> </w:t>
      </w:r>
      <w:r>
        <w:rPr>
          <w:rFonts w:hint="eastAsia"/>
        </w:rPr>
        <w:t>远程连接工具：</w:t>
      </w:r>
      <w:r w:rsidR="00501382">
        <w:t>R</w:t>
      </w:r>
      <w:r w:rsidR="00501382">
        <w:rPr>
          <w:rFonts w:hint="eastAsia"/>
        </w:rPr>
        <w:t>emote</w:t>
      </w:r>
      <w:r w:rsidR="00501382">
        <w:t>-WSL</w:t>
      </w:r>
    </w:p>
    <w:p w14:paraId="44571EEC" w14:textId="798A0DC6" w:rsidR="00F62C4D" w:rsidRPr="002627F2" w:rsidRDefault="00F62C4D" w:rsidP="002627F2">
      <w:r>
        <w:tab/>
        <w:t>4.</w:t>
      </w:r>
      <w:r w:rsidR="00A30FD3">
        <w:t xml:space="preserve"> </w:t>
      </w:r>
      <w:r>
        <w:rPr>
          <w:rFonts w:hint="eastAsia"/>
        </w:rPr>
        <w:t>代码编辑器：</w:t>
      </w:r>
      <w:r w:rsidRPr="00F62C4D">
        <w:t>Visual Studio Code</w:t>
      </w:r>
    </w:p>
    <w:p w14:paraId="0057953F" w14:textId="23F63177" w:rsidR="007D5DF6" w:rsidRDefault="00F56CB1" w:rsidP="00F56CB1">
      <w:pPr>
        <w:pStyle w:val="1"/>
      </w:pPr>
      <w:bookmarkStart w:id="2" w:name="_Toc59273000"/>
      <w:r>
        <w:rPr>
          <w:rFonts w:hint="eastAsia"/>
        </w:rPr>
        <w:t>3.</w:t>
      </w:r>
      <w:r w:rsidR="002733C5">
        <w:rPr>
          <w:rFonts w:hint="eastAsia"/>
        </w:rPr>
        <w:t xml:space="preserve"> </w:t>
      </w:r>
      <w:r w:rsidR="008E441B">
        <w:rPr>
          <w:rFonts w:hint="eastAsia"/>
        </w:rPr>
        <w:t>实验内容与步骤</w:t>
      </w:r>
      <w:bookmarkEnd w:id="2"/>
    </w:p>
    <w:p w14:paraId="36D47687" w14:textId="72B84EC1" w:rsidR="00292115" w:rsidRDefault="00134155" w:rsidP="00134155">
      <w:pPr>
        <w:pStyle w:val="2"/>
      </w:pPr>
      <w:bookmarkStart w:id="3" w:name="_Toc59273001"/>
      <w:r>
        <w:t>3.1</w:t>
      </w:r>
      <w:r w:rsidR="00BD284E">
        <w:rPr>
          <w:rFonts w:hint="eastAsia"/>
        </w:rPr>
        <w:t xml:space="preserve"> </w:t>
      </w:r>
      <w:r w:rsidR="00BD284E">
        <w:rPr>
          <w:rFonts w:hint="eastAsia"/>
        </w:rPr>
        <w:t>帧</w:t>
      </w:r>
      <w:r w:rsidR="00634C20">
        <w:rPr>
          <w:rFonts w:hint="eastAsia"/>
        </w:rPr>
        <w:t>的</w:t>
      </w:r>
      <w:r w:rsidR="007F0FE4">
        <w:rPr>
          <w:rFonts w:hint="eastAsia"/>
        </w:rPr>
        <w:t>结构体</w:t>
      </w:r>
      <w:r w:rsidR="00BD284E">
        <w:rPr>
          <w:rFonts w:hint="eastAsia"/>
        </w:rPr>
        <w:t>格式</w:t>
      </w:r>
      <w:bookmarkEnd w:id="3"/>
    </w:p>
    <w:p w14:paraId="23B23F78" w14:textId="74A103B0" w:rsidR="00577751" w:rsidRDefault="00C259BF" w:rsidP="00577751">
      <w:r>
        <w:rPr>
          <w:rFonts w:hint="eastAsia"/>
        </w:rPr>
        <w:t>3</w:t>
      </w:r>
      <w:r>
        <w:t>.1.1</w:t>
      </w:r>
      <w:r>
        <w:rPr>
          <w:rFonts w:hint="eastAsia"/>
        </w:rPr>
        <w:t>帧头：</w:t>
      </w:r>
    </w:p>
    <w:p w14:paraId="60176681" w14:textId="754817A4" w:rsidR="00C259BF" w:rsidRDefault="00C259BF" w:rsidP="00577751">
      <w:r>
        <w:rPr>
          <w:noProof/>
        </w:rPr>
        <w:lastRenderedPageBreak/>
        <w:drawing>
          <wp:inline distT="0" distB="0" distL="0" distR="0" wp14:anchorId="4127DC87" wp14:editId="4470B2D0">
            <wp:extent cx="5274310" cy="211455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1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BFF78B" w14:textId="203D45BF" w:rsidR="00CB65AE" w:rsidRDefault="00CB65AE" w:rsidP="00577751">
      <w:r>
        <w:rPr>
          <w:rFonts w:hint="eastAsia"/>
        </w:rPr>
        <w:t>3</w:t>
      </w:r>
      <w:r>
        <w:t>.1.2</w:t>
      </w:r>
      <w:r>
        <w:rPr>
          <w:rFonts w:hint="eastAsia"/>
        </w:rPr>
        <w:t xml:space="preserve"> </w:t>
      </w:r>
      <w:r>
        <w:rPr>
          <w:rFonts w:hint="eastAsia"/>
        </w:rPr>
        <w:t>帧</w:t>
      </w:r>
    </w:p>
    <w:p w14:paraId="69A9673B" w14:textId="76B8157B" w:rsidR="00CB65AE" w:rsidRDefault="00D047A4" w:rsidP="00577751">
      <w:r>
        <w:rPr>
          <w:noProof/>
        </w:rPr>
        <w:drawing>
          <wp:inline distT="0" distB="0" distL="0" distR="0" wp14:anchorId="0F1CFC1C" wp14:editId="42811F8B">
            <wp:extent cx="5274310" cy="1706880"/>
            <wp:effectExtent l="0" t="0" r="254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06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E733A4" w14:textId="7410F837" w:rsidR="00581549" w:rsidRDefault="001A2F57" w:rsidP="00577751">
      <w:r>
        <w:rPr>
          <w:rFonts w:hint="eastAsia"/>
        </w:rPr>
        <w:t>3</w:t>
      </w:r>
      <w:r>
        <w:t>.1.3</w:t>
      </w:r>
      <w:r>
        <w:rPr>
          <w:rFonts w:hint="eastAsia"/>
        </w:rPr>
        <w:t xml:space="preserve"> </w:t>
      </w:r>
      <w:r>
        <w:rPr>
          <w:rFonts w:hint="eastAsia"/>
        </w:rPr>
        <w:t>帧可视化：</w:t>
      </w:r>
    </w:p>
    <w:p w14:paraId="4A0F4194" w14:textId="32E1C029" w:rsidR="001A2F57" w:rsidRDefault="009311F8" w:rsidP="00577751">
      <w:r>
        <w:object w:dxaOrig="17092" w:dyaOrig="1785" w14:anchorId="61F4DB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3pt;height:43.1pt" o:ole="">
            <v:imagedata r:id="rId10" o:title=""/>
          </v:shape>
          <o:OLEObject Type="Embed" ProgID="Visio.Drawing.11" ShapeID="_x0000_i1025" DrawAspect="Content" ObjectID="_1669887045" r:id="rId11"/>
        </w:object>
      </w:r>
    </w:p>
    <w:p w14:paraId="43A6BC26" w14:textId="3DB075C8" w:rsidR="00C26FDB" w:rsidRDefault="00C26FDB" w:rsidP="00C26FDB">
      <w:pPr>
        <w:pStyle w:val="2"/>
      </w:pPr>
      <w:bookmarkStart w:id="4" w:name="_Toc59273002"/>
      <w:r>
        <w:rPr>
          <w:rFonts w:hint="eastAsia"/>
        </w:rPr>
        <w:t>3</w:t>
      </w:r>
      <w:r>
        <w:t>.</w:t>
      </w:r>
      <w:r w:rsidR="00F4336C">
        <w:t>2</w:t>
      </w:r>
      <w:r>
        <w:t xml:space="preserve"> </w:t>
      </w:r>
      <w:r>
        <w:rPr>
          <w:rFonts w:hint="eastAsia"/>
        </w:rPr>
        <w:t>滑动窗口的结构体格式</w:t>
      </w:r>
      <w:bookmarkEnd w:id="4"/>
    </w:p>
    <w:p w14:paraId="1995BB5D" w14:textId="61C5B80A" w:rsidR="00C26FDB" w:rsidRPr="00577751" w:rsidRDefault="00FB2341" w:rsidP="00577751">
      <w:pPr>
        <w:rPr>
          <w:rFonts w:hint="eastAsia"/>
        </w:rPr>
      </w:pPr>
      <w:r>
        <w:rPr>
          <w:noProof/>
        </w:rPr>
        <w:drawing>
          <wp:inline distT="0" distB="0" distL="0" distR="0" wp14:anchorId="79324FBD" wp14:editId="33CA1A34">
            <wp:extent cx="5274310" cy="183451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34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C1A72" w14:textId="7F3B3697" w:rsidR="00E02975" w:rsidRDefault="00DF3C43" w:rsidP="00F4336C">
      <w:pPr>
        <w:pStyle w:val="2"/>
      </w:pPr>
      <w:bookmarkStart w:id="5" w:name="_Toc59273003"/>
      <w:r>
        <w:rPr>
          <w:rFonts w:hint="eastAsia"/>
        </w:rPr>
        <w:lastRenderedPageBreak/>
        <w:t>3</w:t>
      </w:r>
      <w:r>
        <w:t>.</w:t>
      </w:r>
      <w:r w:rsidR="00F06DAC">
        <w:t>3</w:t>
      </w:r>
      <w:r w:rsidR="00673A5E">
        <w:t xml:space="preserve"> </w:t>
      </w:r>
      <w:r w:rsidR="006E58DF">
        <w:rPr>
          <w:rFonts w:hint="eastAsia"/>
        </w:rPr>
        <w:t>发送者</w:t>
      </w:r>
      <w:r w:rsidR="00D86D15">
        <w:rPr>
          <w:rFonts w:hint="eastAsia"/>
        </w:rPr>
        <w:t>的</w:t>
      </w:r>
      <w:r w:rsidR="001B2786">
        <w:rPr>
          <w:rFonts w:hint="eastAsia"/>
        </w:rPr>
        <w:t>结构体</w:t>
      </w:r>
      <w:r w:rsidR="006E58DF">
        <w:rPr>
          <w:rFonts w:hint="eastAsia"/>
        </w:rPr>
        <w:t>格式</w:t>
      </w:r>
      <w:bookmarkEnd w:id="5"/>
    </w:p>
    <w:p w14:paraId="1DAA3D56" w14:textId="2EAEDE57" w:rsidR="00004F28" w:rsidRPr="00004F28" w:rsidRDefault="00B42C02" w:rsidP="00004F28">
      <w:pPr>
        <w:rPr>
          <w:rFonts w:hint="eastAsia"/>
        </w:rPr>
      </w:pPr>
      <w:r>
        <w:rPr>
          <w:noProof/>
        </w:rPr>
        <w:drawing>
          <wp:inline distT="0" distB="0" distL="0" distR="0" wp14:anchorId="05948314" wp14:editId="49574740">
            <wp:extent cx="5274310" cy="236283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62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8E9ACA" w14:textId="055086D6" w:rsidR="0074225D" w:rsidRDefault="0074225D" w:rsidP="0074225D">
      <w:pPr>
        <w:pStyle w:val="2"/>
      </w:pPr>
      <w:bookmarkStart w:id="6" w:name="_Toc59273004"/>
      <w:r>
        <w:rPr>
          <w:rFonts w:hint="eastAsia"/>
        </w:rPr>
        <w:t>3</w:t>
      </w:r>
      <w:r>
        <w:t>.</w:t>
      </w:r>
      <w:r w:rsidR="00F06DAC">
        <w:t>4</w:t>
      </w:r>
      <w:r>
        <w:t xml:space="preserve"> </w:t>
      </w:r>
      <w:r>
        <w:rPr>
          <w:rFonts w:hint="eastAsia"/>
        </w:rPr>
        <w:t>接收者的结构体格式</w:t>
      </w:r>
      <w:bookmarkEnd w:id="6"/>
    </w:p>
    <w:p w14:paraId="7D51783C" w14:textId="64654F4B" w:rsidR="00EB5E16" w:rsidRPr="00EB5E16" w:rsidRDefault="00EF33A8" w:rsidP="00EB5E16">
      <w:pPr>
        <w:rPr>
          <w:rFonts w:hint="eastAsia"/>
        </w:rPr>
      </w:pPr>
      <w:r>
        <w:rPr>
          <w:noProof/>
        </w:rPr>
        <w:drawing>
          <wp:inline distT="0" distB="0" distL="0" distR="0" wp14:anchorId="1D9FD5ED" wp14:editId="60DC3CCC">
            <wp:extent cx="5274310" cy="2035810"/>
            <wp:effectExtent l="0" t="0" r="2540" b="254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35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FE79F3" w14:textId="1CE0D883" w:rsidR="00682B17" w:rsidRDefault="00682B17" w:rsidP="00BC3712">
      <w:pPr>
        <w:pStyle w:val="2"/>
      </w:pPr>
      <w:bookmarkStart w:id="7" w:name="_Toc59273005"/>
      <w:r>
        <w:rPr>
          <w:rFonts w:hint="eastAsia"/>
        </w:rPr>
        <w:t>3</w:t>
      </w:r>
      <w:r>
        <w:t>.5</w:t>
      </w:r>
      <w:r w:rsidR="009C7783">
        <w:tab/>
        <w:t xml:space="preserve"> </w:t>
      </w:r>
      <w:r w:rsidR="00BC3712" w:rsidRPr="00BC3712">
        <w:t>crc16</w:t>
      </w:r>
      <w:r w:rsidR="00BC3712">
        <w:rPr>
          <w:rFonts w:hint="eastAsia"/>
        </w:rPr>
        <w:t>函数实现</w:t>
      </w:r>
      <w:bookmarkEnd w:id="7"/>
    </w:p>
    <w:p w14:paraId="78DECEDC" w14:textId="301F6832" w:rsidR="00DB5E0E" w:rsidRDefault="00DB5E0E" w:rsidP="00DB5E0E">
      <w:r>
        <w:tab/>
      </w:r>
      <w:r w:rsidR="00416B2D">
        <w:t xml:space="preserve">3.5.1 </w:t>
      </w:r>
      <w:r w:rsidR="00416B2D">
        <w:rPr>
          <w:rFonts w:hint="eastAsia"/>
        </w:rPr>
        <w:t>步骤：</w:t>
      </w:r>
    </w:p>
    <w:p w14:paraId="3FED210D" w14:textId="6105B412" w:rsidR="00416B2D" w:rsidRDefault="00416B2D" w:rsidP="00DB5E0E">
      <w:r>
        <w:tab/>
      </w:r>
      <w:r>
        <w:tab/>
        <w:t>1</w:t>
      </w:r>
      <w:r>
        <w:rPr>
          <w:rFonts w:hint="eastAsia"/>
        </w:rPr>
        <w:t>）</w:t>
      </w:r>
      <w:r w:rsidR="000D3A8A">
        <w:rPr>
          <w:rFonts w:hint="eastAsia"/>
        </w:rPr>
        <w:t>初始化</w:t>
      </w:r>
      <w:proofErr w:type="spellStart"/>
      <w:r w:rsidR="000D3A8A">
        <w:rPr>
          <w:rFonts w:hint="eastAsia"/>
        </w:rPr>
        <w:t>crc</w:t>
      </w:r>
      <w:proofErr w:type="spellEnd"/>
      <w:r w:rsidR="000D3A8A">
        <w:t xml:space="preserve"> = 0</w:t>
      </w:r>
      <w:r w:rsidR="000D3A8A">
        <w:rPr>
          <w:rFonts w:hint="eastAsia"/>
        </w:rPr>
        <w:t>，</w:t>
      </w:r>
      <w:r w:rsidR="002F77F9">
        <w:rPr>
          <w:rFonts w:hint="eastAsia"/>
        </w:rPr>
        <w:t>获取字符串当前字节</w:t>
      </w:r>
      <w:proofErr w:type="spellStart"/>
      <w:r w:rsidR="002F77F9">
        <w:rPr>
          <w:rFonts w:hint="eastAsia"/>
        </w:rPr>
        <w:t>ptr</w:t>
      </w:r>
      <w:proofErr w:type="spellEnd"/>
    </w:p>
    <w:p w14:paraId="78C29DE0" w14:textId="6A17C7DF" w:rsidR="000D3A8A" w:rsidRDefault="000D3A8A" w:rsidP="00DB5E0E">
      <w:r>
        <w:tab/>
      </w:r>
      <w:r>
        <w:tab/>
        <w:t>2</w:t>
      </w:r>
      <w:r>
        <w:rPr>
          <w:rFonts w:hint="eastAsia"/>
        </w:rPr>
        <w:t>）</w:t>
      </w:r>
      <w:r w:rsidR="009F2603">
        <w:rPr>
          <w:rFonts w:hint="eastAsia"/>
        </w:rPr>
        <w:t>取</w:t>
      </w:r>
      <w:proofErr w:type="spellStart"/>
      <w:r w:rsidR="009F2603">
        <w:rPr>
          <w:rFonts w:hint="eastAsia"/>
        </w:rPr>
        <w:t>crc</w:t>
      </w:r>
      <w:proofErr w:type="spellEnd"/>
      <w:r w:rsidR="009F2603">
        <w:rPr>
          <w:rFonts w:hint="eastAsia"/>
        </w:rPr>
        <w:t>高</w:t>
      </w:r>
      <w:r w:rsidR="009F2603">
        <w:rPr>
          <w:rFonts w:hint="eastAsia"/>
        </w:rPr>
        <w:t>8</w:t>
      </w:r>
      <w:r w:rsidR="009F2603">
        <w:rPr>
          <w:rFonts w:hint="eastAsia"/>
        </w:rPr>
        <w:t>位</w:t>
      </w:r>
      <w:r w:rsidR="009F2603">
        <w:rPr>
          <w:rFonts w:hint="eastAsia"/>
        </w:rPr>
        <w:t>da</w:t>
      </w:r>
    </w:p>
    <w:p w14:paraId="4F014255" w14:textId="35622F77" w:rsidR="003471E8" w:rsidRDefault="003471E8" w:rsidP="00DB5E0E">
      <w:r>
        <w:tab/>
      </w:r>
      <w:r>
        <w:tab/>
        <w:t>3</w:t>
      </w:r>
      <w:r>
        <w:rPr>
          <w:rFonts w:hint="eastAsia"/>
        </w:rPr>
        <w:t>）</w:t>
      </w:r>
      <w:proofErr w:type="spellStart"/>
      <w:r w:rsidR="009F2603">
        <w:rPr>
          <w:rFonts w:hint="eastAsia"/>
        </w:rPr>
        <w:t>crc</w:t>
      </w:r>
      <w:proofErr w:type="spellEnd"/>
      <w:r w:rsidR="009F2603">
        <w:rPr>
          <w:rFonts w:hint="eastAsia"/>
        </w:rPr>
        <w:t>左移</w:t>
      </w:r>
      <w:r w:rsidR="009F2603">
        <w:rPr>
          <w:rFonts w:hint="eastAsia"/>
        </w:rPr>
        <w:t>8</w:t>
      </w:r>
      <w:r w:rsidR="009F2603">
        <w:rPr>
          <w:rFonts w:hint="eastAsia"/>
        </w:rPr>
        <w:t>位</w:t>
      </w:r>
    </w:p>
    <w:p w14:paraId="12C3CB37" w14:textId="458AEF57" w:rsidR="009F2603" w:rsidRDefault="009F2603" w:rsidP="00DB5E0E">
      <w:r>
        <w:tab/>
      </w:r>
      <w:r>
        <w:tab/>
        <w:t>4</w:t>
      </w:r>
      <w:r>
        <w:rPr>
          <w:rFonts w:hint="eastAsia"/>
        </w:rPr>
        <w:t>）</w:t>
      </w:r>
      <w:r>
        <w:rPr>
          <w:rFonts w:hint="eastAsia"/>
        </w:rPr>
        <w:t>da</w:t>
      </w:r>
      <w:r>
        <w:rPr>
          <w:rFonts w:hint="eastAsia"/>
        </w:rPr>
        <w:t>与</w:t>
      </w:r>
      <w:proofErr w:type="spellStart"/>
      <w:r>
        <w:rPr>
          <w:rFonts w:hint="eastAsia"/>
        </w:rPr>
        <w:t>ptr</w:t>
      </w:r>
      <w:proofErr w:type="spellEnd"/>
      <w:proofErr w:type="gramStart"/>
      <w:r>
        <w:rPr>
          <w:rFonts w:hint="eastAsia"/>
        </w:rPr>
        <w:t>做异或</w:t>
      </w:r>
      <w:proofErr w:type="gramEnd"/>
      <w:r>
        <w:rPr>
          <w:rFonts w:hint="eastAsia"/>
        </w:rPr>
        <w:t>操作，然后查表得到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位的</w:t>
      </w:r>
      <w:proofErr w:type="spellStart"/>
      <w:r>
        <w:rPr>
          <w:rFonts w:hint="eastAsia"/>
        </w:rPr>
        <w:t>tmp</w:t>
      </w:r>
      <w:proofErr w:type="spellEnd"/>
    </w:p>
    <w:p w14:paraId="7E0CC6ED" w14:textId="5167A3B4" w:rsidR="00893B77" w:rsidRDefault="00893B77" w:rsidP="00DB5E0E">
      <w:r>
        <w:tab/>
      </w:r>
      <w:r>
        <w:tab/>
        <w:t>5</w:t>
      </w:r>
      <w:r>
        <w:rPr>
          <w:rFonts w:hint="eastAsia"/>
        </w:rPr>
        <w:t>）</w:t>
      </w:r>
      <w:proofErr w:type="spellStart"/>
      <w:r w:rsidR="00E83EC6">
        <w:rPr>
          <w:rFonts w:hint="eastAsia"/>
        </w:rPr>
        <w:t>crc</w:t>
      </w:r>
      <w:proofErr w:type="spellEnd"/>
      <w:r w:rsidR="00E83EC6">
        <w:rPr>
          <w:rFonts w:hint="eastAsia"/>
        </w:rPr>
        <w:t>与</w:t>
      </w:r>
      <w:proofErr w:type="spellStart"/>
      <w:r w:rsidR="00E83EC6">
        <w:rPr>
          <w:rFonts w:hint="eastAsia"/>
        </w:rPr>
        <w:t>tmp</w:t>
      </w:r>
      <w:proofErr w:type="spellEnd"/>
      <w:proofErr w:type="gramStart"/>
      <w:r w:rsidR="00E83EC6">
        <w:rPr>
          <w:rFonts w:hint="eastAsia"/>
        </w:rPr>
        <w:t>做异或</w:t>
      </w:r>
      <w:proofErr w:type="gramEnd"/>
      <w:r w:rsidR="00E83EC6">
        <w:rPr>
          <w:rFonts w:hint="eastAsia"/>
        </w:rPr>
        <w:t>操作</w:t>
      </w:r>
    </w:p>
    <w:p w14:paraId="0FFFFF38" w14:textId="17AB16D6" w:rsidR="00BF1C05" w:rsidRDefault="00BF1C05" w:rsidP="00DB5E0E">
      <w:r>
        <w:tab/>
      </w:r>
      <w:r>
        <w:tab/>
        <w:t>6</w:t>
      </w:r>
      <w:r>
        <w:rPr>
          <w:rFonts w:hint="eastAsia"/>
        </w:rPr>
        <w:t>）</w:t>
      </w:r>
      <w:r w:rsidR="00BA7F65">
        <w:rPr>
          <w:rFonts w:hint="eastAsia"/>
        </w:rPr>
        <w:t>若</w:t>
      </w:r>
      <w:proofErr w:type="spellStart"/>
      <w:r w:rsidR="00BA7F65">
        <w:rPr>
          <w:rFonts w:hint="eastAsia"/>
        </w:rPr>
        <w:t>ptr</w:t>
      </w:r>
      <w:proofErr w:type="spellEnd"/>
      <w:r w:rsidR="00BA7F65">
        <w:rPr>
          <w:rFonts w:hint="eastAsia"/>
        </w:rPr>
        <w:t>为‘</w:t>
      </w:r>
      <w:r w:rsidR="00BA7F65">
        <w:rPr>
          <w:rFonts w:hint="eastAsia"/>
        </w:rPr>
        <w:t>\</w:t>
      </w:r>
      <w:r w:rsidR="00BA7F65">
        <w:t>0’,</w:t>
      </w:r>
      <w:r w:rsidR="00BA7F65">
        <w:rPr>
          <w:rFonts w:hint="eastAsia"/>
        </w:rPr>
        <w:t>返回</w:t>
      </w:r>
      <w:proofErr w:type="spellStart"/>
      <w:r w:rsidR="00BA7F65">
        <w:rPr>
          <w:rFonts w:hint="eastAsia"/>
        </w:rPr>
        <w:t>crc</w:t>
      </w:r>
      <w:proofErr w:type="spellEnd"/>
      <w:r w:rsidR="00BA7F65">
        <w:rPr>
          <w:rFonts w:hint="eastAsia"/>
        </w:rPr>
        <w:t>；否则</w:t>
      </w:r>
      <w:r>
        <w:rPr>
          <w:rFonts w:hint="eastAsia"/>
        </w:rPr>
        <w:t>，则</w:t>
      </w:r>
      <w:r>
        <w:rPr>
          <w:rFonts w:hint="eastAsia"/>
        </w:rPr>
        <w:t>&amp;</w:t>
      </w:r>
      <w:proofErr w:type="spellStart"/>
      <w:r>
        <w:rPr>
          <w:rFonts w:hint="eastAsia"/>
        </w:rPr>
        <w:t>ptr</w:t>
      </w:r>
      <w:proofErr w:type="spellEnd"/>
      <w:r>
        <w:t>++</w:t>
      </w:r>
      <w:r>
        <w:rPr>
          <w:rFonts w:hint="eastAsia"/>
        </w:rPr>
        <w:t>后返回到第一步</w:t>
      </w:r>
    </w:p>
    <w:p w14:paraId="1997D953" w14:textId="031D917B" w:rsidR="00205185" w:rsidRDefault="00205185" w:rsidP="00205185">
      <w:pPr>
        <w:ind w:firstLine="420"/>
      </w:pPr>
      <w:r>
        <w:rPr>
          <w:rFonts w:hint="eastAsia"/>
        </w:rPr>
        <w:t>3</w:t>
      </w:r>
      <w:r>
        <w:t xml:space="preserve">.5.2 </w:t>
      </w:r>
      <w:r>
        <w:rPr>
          <w:rFonts w:hint="eastAsia"/>
        </w:rPr>
        <w:t>代码截图</w:t>
      </w:r>
    </w:p>
    <w:p w14:paraId="2062C9B1" w14:textId="2A405CB9" w:rsidR="00FC31BA" w:rsidRPr="00DB5E0E" w:rsidRDefault="00035FD1" w:rsidP="00205185">
      <w:pPr>
        <w:ind w:firstLine="420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0231EEDE" wp14:editId="1C760725">
            <wp:extent cx="5274310" cy="201993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9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69FF9F" w14:textId="74A1E4AE" w:rsidR="009779EF" w:rsidRDefault="009779EF" w:rsidP="001B1D74">
      <w:pPr>
        <w:pStyle w:val="2"/>
      </w:pPr>
      <w:bookmarkStart w:id="8" w:name="_Toc59273006"/>
      <w:r>
        <w:rPr>
          <w:rFonts w:hint="eastAsia"/>
        </w:rPr>
        <w:t>3</w:t>
      </w:r>
      <w:r>
        <w:t>.6</w:t>
      </w:r>
      <w:r w:rsidR="00153262">
        <w:t xml:space="preserve"> </w:t>
      </w:r>
      <w:r w:rsidR="00FA095E">
        <w:rPr>
          <w:rFonts w:hint="eastAsia"/>
        </w:rPr>
        <w:t>接收者：</w:t>
      </w:r>
      <w:proofErr w:type="spellStart"/>
      <w:r w:rsidR="00B81BDE" w:rsidRPr="00B81BDE">
        <w:t>handle_incoming_msgs</w:t>
      </w:r>
      <w:proofErr w:type="spellEnd"/>
      <w:r w:rsidR="00FA095E">
        <w:rPr>
          <w:rFonts w:hint="eastAsia"/>
        </w:rPr>
        <w:t>函数</w:t>
      </w:r>
      <w:r w:rsidR="003F7858">
        <w:rPr>
          <w:rFonts w:hint="eastAsia"/>
        </w:rPr>
        <w:t>实现</w:t>
      </w:r>
      <w:bookmarkEnd w:id="8"/>
    </w:p>
    <w:p w14:paraId="01CECC71" w14:textId="6C08200D" w:rsidR="004E7BB7" w:rsidRDefault="004E7BB7" w:rsidP="004E7BB7">
      <w:r>
        <w:tab/>
      </w:r>
      <w:r w:rsidR="00A579C4">
        <w:t>3.6.1</w:t>
      </w:r>
      <w:r>
        <w:rPr>
          <w:rFonts w:hint="eastAsia"/>
        </w:rPr>
        <w:t>步骤：</w:t>
      </w:r>
    </w:p>
    <w:p w14:paraId="581207CF" w14:textId="46C282B1" w:rsidR="004A7658" w:rsidRDefault="004A7658" w:rsidP="004E7BB7">
      <w:pPr>
        <w:rPr>
          <w:rFonts w:hint="eastAsia"/>
        </w:rPr>
      </w:pPr>
      <w:r>
        <w:tab/>
      </w:r>
      <w:r>
        <w:tab/>
        <w:t>1</w:t>
      </w:r>
      <w:r>
        <w:rPr>
          <w:rFonts w:hint="eastAsia"/>
        </w:rPr>
        <w:t>）</w:t>
      </w:r>
    </w:p>
    <w:p w14:paraId="64956617" w14:textId="59A42B64" w:rsidR="006E5815" w:rsidRPr="004E7BB7" w:rsidRDefault="006E5815" w:rsidP="00BE3885">
      <w:pPr>
        <w:ind w:firstLine="420"/>
      </w:pPr>
      <w:r>
        <w:rPr>
          <w:rFonts w:hint="eastAsia"/>
        </w:rPr>
        <w:t>3</w:t>
      </w:r>
      <w:r>
        <w:t xml:space="preserve">.6.2 </w:t>
      </w:r>
      <w:r>
        <w:rPr>
          <w:rFonts w:hint="eastAsia"/>
        </w:rPr>
        <w:t>代码截图</w:t>
      </w:r>
      <w:r w:rsidR="0071286F">
        <w:rPr>
          <w:rFonts w:hint="eastAsia"/>
        </w:rPr>
        <w:t>：</w:t>
      </w:r>
    </w:p>
    <w:p w14:paraId="18559F4F" w14:textId="68C54E2B" w:rsidR="00F60E3B" w:rsidRDefault="0082158F" w:rsidP="00AB70E1">
      <w:pPr>
        <w:pStyle w:val="2"/>
      </w:pPr>
      <w:bookmarkStart w:id="9" w:name="_Toc59273007"/>
      <w:r>
        <w:rPr>
          <w:rFonts w:hint="eastAsia"/>
        </w:rPr>
        <w:t>3</w:t>
      </w:r>
      <w:r>
        <w:t>.7</w:t>
      </w:r>
      <w:r w:rsidR="002A23FD">
        <w:t xml:space="preserve"> </w:t>
      </w:r>
      <w:r w:rsidR="003E60F9">
        <w:rPr>
          <w:rFonts w:hint="eastAsia"/>
        </w:rPr>
        <w:t>发送者</w:t>
      </w:r>
      <w:r w:rsidR="00295883">
        <w:rPr>
          <w:rFonts w:hint="eastAsia"/>
        </w:rPr>
        <w:t>：</w:t>
      </w:r>
      <w:proofErr w:type="spellStart"/>
      <w:r w:rsidR="006C536C" w:rsidRPr="006C536C">
        <w:t>handle_incoming_acks</w:t>
      </w:r>
      <w:proofErr w:type="spellEnd"/>
      <w:r w:rsidR="006C536C">
        <w:rPr>
          <w:rFonts w:hint="eastAsia"/>
        </w:rPr>
        <w:t>函数实现</w:t>
      </w:r>
      <w:bookmarkEnd w:id="9"/>
    </w:p>
    <w:p w14:paraId="7454BD68" w14:textId="5F2B1D19" w:rsidR="006C536C" w:rsidRDefault="006C536C" w:rsidP="00A835F3">
      <w:pPr>
        <w:pStyle w:val="2"/>
      </w:pPr>
      <w:bookmarkStart w:id="10" w:name="_Toc59273008"/>
      <w:r>
        <w:rPr>
          <w:rFonts w:hint="eastAsia"/>
        </w:rPr>
        <w:t>3</w:t>
      </w:r>
      <w:r>
        <w:t xml:space="preserve">.8 </w:t>
      </w:r>
      <w:r>
        <w:rPr>
          <w:rFonts w:hint="eastAsia"/>
        </w:rPr>
        <w:t>发送者：</w:t>
      </w:r>
      <w:proofErr w:type="spellStart"/>
      <w:r w:rsidRPr="006C536C">
        <w:t>handle_input_cmds</w:t>
      </w:r>
      <w:proofErr w:type="spellEnd"/>
      <w:r>
        <w:rPr>
          <w:rFonts w:hint="eastAsia"/>
        </w:rPr>
        <w:t>函数实现</w:t>
      </w:r>
      <w:bookmarkEnd w:id="10"/>
    </w:p>
    <w:p w14:paraId="14082795" w14:textId="4C6C0076" w:rsidR="009129C7" w:rsidRPr="006C536C" w:rsidRDefault="009129C7" w:rsidP="00A835F3">
      <w:pPr>
        <w:pStyle w:val="2"/>
      </w:pPr>
      <w:bookmarkStart w:id="11" w:name="_Toc59273009"/>
      <w:r>
        <w:rPr>
          <w:rFonts w:hint="eastAsia"/>
        </w:rPr>
        <w:t>3</w:t>
      </w:r>
      <w:r>
        <w:t>.9</w:t>
      </w:r>
      <w:r w:rsidR="00EA786B">
        <w:t xml:space="preserve"> </w:t>
      </w:r>
      <w:r w:rsidR="00EA786B">
        <w:rPr>
          <w:rFonts w:hint="eastAsia"/>
        </w:rPr>
        <w:t>发送者：</w:t>
      </w:r>
      <w:proofErr w:type="spellStart"/>
      <w:r w:rsidR="00EA786B" w:rsidRPr="00EA786B">
        <w:t>handle_timedout_frames</w:t>
      </w:r>
      <w:proofErr w:type="spellEnd"/>
      <w:r w:rsidR="00EA786B">
        <w:rPr>
          <w:rFonts w:hint="eastAsia"/>
        </w:rPr>
        <w:t>函数实现</w:t>
      </w:r>
      <w:bookmarkEnd w:id="11"/>
    </w:p>
    <w:p w14:paraId="78C3375B" w14:textId="1CAB6698" w:rsidR="001278EE" w:rsidRDefault="00F56CB1" w:rsidP="00F56CB1">
      <w:pPr>
        <w:pStyle w:val="1"/>
      </w:pPr>
      <w:bookmarkStart w:id="12" w:name="_Toc59273010"/>
      <w:r>
        <w:rPr>
          <w:rFonts w:hint="eastAsia"/>
        </w:rPr>
        <w:t>4.</w:t>
      </w:r>
      <w:r w:rsidR="002733C5">
        <w:rPr>
          <w:rFonts w:hint="eastAsia"/>
        </w:rPr>
        <w:t xml:space="preserve"> </w:t>
      </w:r>
      <w:r w:rsidR="001278EE" w:rsidRPr="00CB2707">
        <w:rPr>
          <w:rFonts w:hint="eastAsia"/>
        </w:rPr>
        <w:t>实验</w:t>
      </w:r>
      <w:r w:rsidR="008E441B">
        <w:rPr>
          <w:rFonts w:hint="eastAsia"/>
        </w:rPr>
        <w:t>结果与数据处理</w:t>
      </w:r>
      <w:bookmarkEnd w:id="12"/>
    </w:p>
    <w:p w14:paraId="768B9415" w14:textId="200C446B" w:rsidR="00393AC0" w:rsidRDefault="00821086" w:rsidP="00821086">
      <w:pPr>
        <w:pStyle w:val="2"/>
      </w:pPr>
      <w:bookmarkStart w:id="13" w:name="_Toc59273011"/>
      <w:r>
        <w:rPr>
          <w:rFonts w:hint="eastAsia"/>
        </w:rPr>
        <w:t>4</w:t>
      </w:r>
      <w:r>
        <w:t xml:space="preserve">.1 </w:t>
      </w:r>
      <w:r w:rsidR="00FB60A4">
        <w:rPr>
          <w:rFonts w:hint="eastAsia"/>
        </w:rPr>
        <w:t>样例</w:t>
      </w:r>
      <w:r w:rsidR="00FB60A4">
        <w:rPr>
          <w:rFonts w:hint="eastAsia"/>
        </w:rPr>
        <w:t>1</w:t>
      </w:r>
      <w:bookmarkEnd w:id="13"/>
    </w:p>
    <w:p w14:paraId="11A988A0" w14:textId="2CA33A39" w:rsidR="00684E51" w:rsidRDefault="00684E51" w:rsidP="006632C5">
      <w:pPr>
        <w:pStyle w:val="2"/>
      </w:pPr>
      <w:bookmarkStart w:id="14" w:name="_Toc59273012"/>
      <w:r>
        <w:rPr>
          <w:rFonts w:hint="eastAsia"/>
        </w:rPr>
        <w:t>4</w:t>
      </w:r>
      <w:r>
        <w:t xml:space="preserve">.2 </w:t>
      </w:r>
      <w:r>
        <w:rPr>
          <w:rFonts w:hint="eastAsia"/>
        </w:rPr>
        <w:t>样例</w:t>
      </w:r>
      <w:r>
        <w:rPr>
          <w:rFonts w:hint="eastAsia"/>
        </w:rPr>
        <w:t>2</w:t>
      </w:r>
      <w:bookmarkEnd w:id="14"/>
    </w:p>
    <w:p w14:paraId="0CFD6AB6" w14:textId="21D6526B" w:rsidR="002D6916" w:rsidRDefault="002D6916" w:rsidP="00F1305B">
      <w:pPr>
        <w:pStyle w:val="2"/>
      </w:pPr>
      <w:bookmarkStart w:id="15" w:name="_Toc59273013"/>
      <w:r>
        <w:rPr>
          <w:rFonts w:hint="eastAsia"/>
        </w:rPr>
        <w:t>4</w:t>
      </w:r>
      <w:r>
        <w:t xml:space="preserve">.3 </w:t>
      </w:r>
      <w:r>
        <w:rPr>
          <w:rFonts w:hint="eastAsia"/>
        </w:rPr>
        <w:t>样例</w:t>
      </w:r>
      <w:r>
        <w:rPr>
          <w:rFonts w:hint="eastAsia"/>
        </w:rPr>
        <w:t>3</w:t>
      </w:r>
      <w:bookmarkEnd w:id="15"/>
    </w:p>
    <w:p w14:paraId="3624A3F2" w14:textId="217BC6F5" w:rsidR="00F1305B" w:rsidRDefault="00F1305B" w:rsidP="002D0870">
      <w:pPr>
        <w:pStyle w:val="2"/>
      </w:pPr>
      <w:bookmarkStart w:id="16" w:name="_Toc59273014"/>
      <w:r>
        <w:rPr>
          <w:rFonts w:hint="eastAsia"/>
        </w:rPr>
        <w:t>4</w:t>
      </w:r>
      <w:r>
        <w:t xml:space="preserve">.4 </w:t>
      </w:r>
      <w:r>
        <w:rPr>
          <w:rFonts w:hint="eastAsia"/>
        </w:rPr>
        <w:t>样例</w:t>
      </w:r>
      <w:r>
        <w:rPr>
          <w:rFonts w:hint="eastAsia"/>
        </w:rPr>
        <w:t>4</w:t>
      </w:r>
      <w:bookmarkEnd w:id="16"/>
    </w:p>
    <w:p w14:paraId="248C6ECF" w14:textId="04C64CFE" w:rsidR="00E828D6" w:rsidRPr="00E828D6" w:rsidRDefault="00E828D6" w:rsidP="00062169">
      <w:pPr>
        <w:pStyle w:val="2"/>
      </w:pPr>
      <w:bookmarkStart w:id="17" w:name="_Toc59273015"/>
      <w:r>
        <w:rPr>
          <w:rFonts w:hint="eastAsia"/>
        </w:rPr>
        <w:t>4</w:t>
      </w:r>
      <w:r>
        <w:t xml:space="preserve">.5 </w:t>
      </w:r>
      <w:r>
        <w:rPr>
          <w:rFonts w:hint="eastAsia"/>
        </w:rPr>
        <w:t>样例</w:t>
      </w:r>
      <w:r>
        <w:rPr>
          <w:rFonts w:hint="eastAsia"/>
        </w:rPr>
        <w:t>5</w:t>
      </w:r>
      <w:bookmarkEnd w:id="17"/>
    </w:p>
    <w:p w14:paraId="553046B1" w14:textId="6D5BA513" w:rsidR="001278EE" w:rsidRPr="00CB2707" w:rsidRDefault="00A31667" w:rsidP="00A31667">
      <w:pPr>
        <w:pStyle w:val="1"/>
      </w:pPr>
      <w:bookmarkStart w:id="18" w:name="_Toc59273016"/>
      <w:r>
        <w:rPr>
          <w:rFonts w:hint="eastAsia"/>
        </w:rPr>
        <w:t>5.</w:t>
      </w:r>
      <w:r w:rsidR="002733C5">
        <w:rPr>
          <w:rFonts w:hint="eastAsia"/>
        </w:rPr>
        <w:t xml:space="preserve"> </w:t>
      </w:r>
      <w:r w:rsidR="008E441B">
        <w:rPr>
          <w:rFonts w:hint="eastAsia"/>
        </w:rPr>
        <w:t>分析与讨论</w:t>
      </w:r>
      <w:bookmarkEnd w:id="18"/>
    </w:p>
    <w:p w14:paraId="762CCF89" w14:textId="5D9D9735" w:rsidR="001F71D2" w:rsidRDefault="00B755D5" w:rsidP="00DD3AFC">
      <w:pPr>
        <w:pStyle w:val="2"/>
      </w:pPr>
      <w:bookmarkStart w:id="19" w:name="_Toc59273017"/>
      <w:r>
        <w:rPr>
          <w:rFonts w:hint="eastAsia"/>
        </w:rPr>
        <w:t>5</w:t>
      </w:r>
      <w:r>
        <w:t xml:space="preserve">.1 </w:t>
      </w:r>
      <w:r w:rsidR="00DD3AFC">
        <w:rPr>
          <w:rFonts w:hint="eastAsia"/>
        </w:rPr>
        <w:t>需求</w:t>
      </w:r>
      <w:r>
        <w:rPr>
          <w:rFonts w:hint="eastAsia"/>
        </w:rPr>
        <w:t>分析</w:t>
      </w:r>
      <w:bookmarkEnd w:id="19"/>
    </w:p>
    <w:p w14:paraId="01BEB010" w14:textId="62A3EE76" w:rsidR="005B14EE" w:rsidRPr="005B14EE" w:rsidRDefault="005B14EE" w:rsidP="005B14EE">
      <w:pPr>
        <w:pStyle w:val="2"/>
      </w:pPr>
      <w:bookmarkStart w:id="20" w:name="_Toc59273018"/>
      <w:r>
        <w:rPr>
          <w:rFonts w:hint="eastAsia"/>
        </w:rPr>
        <w:t>5</w:t>
      </w:r>
      <w:r>
        <w:t xml:space="preserve">.2 </w:t>
      </w:r>
      <w:r w:rsidR="00FD33F4">
        <w:rPr>
          <w:rFonts w:hint="eastAsia"/>
        </w:rPr>
        <w:t>确定需求</w:t>
      </w:r>
      <w:bookmarkEnd w:id="20"/>
    </w:p>
    <w:sectPr w:rsidR="005B14EE" w:rsidRPr="005B14E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B95B319" w14:textId="77777777" w:rsidR="0071361A" w:rsidRDefault="0071361A" w:rsidP="00E71DE0">
      <w:pPr>
        <w:spacing w:line="240" w:lineRule="auto"/>
      </w:pPr>
      <w:r>
        <w:separator/>
      </w:r>
    </w:p>
  </w:endnote>
  <w:endnote w:type="continuationSeparator" w:id="0">
    <w:p w14:paraId="657D041B" w14:textId="77777777" w:rsidR="0071361A" w:rsidRDefault="0071361A" w:rsidP="00E71DE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00D8221" w14:textId="77777777" w:rsidR="0071361A" w:rsidRDefault="0071361A" w:rsidP="00E71DE0">
      <w:pPr>
        <w:spacing w:line="240" w:lineRule="auto"/>
      </w:pPr>
      <w:r>
        <w:separator/>
      </w:r>
    </w:p>
  </w:footnote>
  <w:footnote w:type="continuationSeparator" w:id="0">
    <w:p w14:paraId="57D016E0" w14:textId="77777777" w:rsidR="0071361A" w:rsidRDefault="0071361A" w:rsidP="00E71DE0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CBF650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423A74CB"/>
    <w:multiLevelType w:val="hybridMultilevel"/>
    <w:tmpl w:val="96A0FB3C"/>
    <w:lvl w:ilvl="0" w:tplc="233AEA4A">
      <w:start w:val="1"/>
      <w:numFmt w:val="decimal"/>
      <w:lvlText w:val="%1."/>
      <w:lvlJc w:val="left"/>
      <w:pPr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2" w15:restartNumberingAfterBreak="0">
    <w:nsid w:val="6CD212F6"/>
    <w:multiLevelType w:val="hybridMultilevel"/>
    <w:tmpl w:val="EA24EF8E"/>
    <w:lvl w:ilvl="0" w:tplc="F9223A6E">
      <w:start w:val="1"/>
      <w:numFmt w:val="decimal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bordersDoNotSurroundHeader/>
  <w:bordersDoNotSurroundFooter/>
  <w:proofState w:spelling="clean" w:grammar="clean"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AE0F52"/>
    <w:rsid w:val="00004F28"/>
    <w:rsid w:val="00035FD1"/>
    <w:rsid w:val="00062169"/>
    <w:rsid w:val="00066683"/>
    <w:rsid w:val="000D3A8A"/>
    <w:rsid w:val="00100802"/>
    <w:rsid w:val="001278EE"/>
    <w:rsid w:val="00130A20"/>
    <w:rsid w:val="00134155"/>
    <w:rsid w:val="00150F7F"/>
    <w:rsid w:val="00153262"/>
    <w:rsid w:val="00167888"/>
    <w:rsid w:val="0017131D"/>
    <w:rsid w:val="001A2F57"/>
    <w:rsid w:val="001B1D74"/>
    <w:rsid w:val="001B2786"/>
    <w:rsid w:val="001C1569"/>
    <w:rsid w:val="001D5FF3"/>
    <w:rsid w:val="001D6B45"/>
    <w:rsid w:val="001F71D2"/>
    <w:rsid w:val="00205185"/>
    <w:rsid w:val="00250E73"/>
    <w:rsid w:val="002627F2"/>
    <w:rsid w:val="00267C71"/>
    <w:rsid w:val="002733C5"/>
    <w:rsid w:val="00292115"/>
    <w:rsid w:val="00295883"/>
    <w:rsid w:val="002A23FD"/>
    <w:rsid w:val="002D0870"/>
    <w:rsid w:val="002D6916"/>
    <w:rsid w:val="002D6D47"/>
    <w:rsid w:val="002E13C2"/>
    <w:rsid w:val="002F77F9"/>
    <w:rsid w:val="00340DA4"/>
    <w:rsid w:val="00345DDD"/>
    <w:rsid w:val="003471E8"/>
    <w:rsid w:val="00393AC0"/>
    <w:rsid w:val="003C5E49"/>
    <w:rsid w:val="003E60F9"/>
    <w:rsid w:val="003F7858"/>
    <w:rsid w:val="00416B2D"/>
    <w:rsid w:val="00431113"/>
    <w:rsid w:val="00480107"/>
    <w:rsid w:val="004A2B03"/>
    <w:rsid w:val="004A7658"/>
    <w:rsid w:val="004D040B"/>
    <w:rsid w:val="004E79B7"/>
    <w:rsid w:val="004E7BB7"/>
    <w:rsid w:val="00501382"/>
    <w:rsid w:val="00507E42"/>
    <w:rsid w:val="00564C51"/>
    <w:rsid w:val="00577751"/>
    <w:rsid w:val="00581549"/>
    <w:rsid w:val="0059080D"/>
    <w:rsid w:val="005952C0"/>
    <w:rsid w:val="005A46B4"/>
    <w:rsid w:val="005B14EE"/>
    <w:rsid w:val="005C618F"/>
    <w:rsid w:val="005D5035"/>
    <w:rsid w:val="005E024F"/>
    <w:rsid w:val="005F4C28"/>
    <w:rsid w:val="00634C20"/>
    <w:rsid w:val="0064490D"/>
    <w:rsid w:val="006632C5"/>
    <w:rsid w:val="00673A5E"/>
    <w:rsid w:val="00682B17"/>
    <w:rsid w:val="00684E51"/>
    <w:rsid w:val="006917DD"/>
    <w:rsid w:val="006A092B"/>
    <w:rsid w:val="006A30DF"/>
    <w:rsid w:val="006C536C"/>
    <w:rsid w:val="006E5815"/>
    <w:rsid w:val="006E58DF"/>
    <w:rsid w:val="006F14C4"/>
    <w:rsid w:val="006F2E02"/>
    <w:rsid w:val="0071286F"/>
    <w:rsid w:val="0071361A"/>
    <w:rsid w:val="00723215"/>
    <w:rsid w:val="0074225D"/>
    <w:rsid w:val="00776468"/>
    <w:rsid w:val="007D405C"/>
    <w:rsid w:val="007D5DF6"/>
    <w:rsid w:val="007E0C7E"/>
    <w:rsid w:val="007E2598"/>
    <w:rsid w:val="007F0FE4"/>
    <w:rsid w:val="00820274"/>
    <w:rsid w:val="00821086"/>
    <w:rsid w:val="00821485"/>
    <w:rsid w:val="0082158F"/>
    <w:rsid w:val="00853206"/>
    <w:rsid w:val="00874F0C"/>
    <w:rsid w:val="00893B77"/>
    <w:rsid w:val="008A38C9"/>
    <w:rsid w:val="008D509C"/>
    <w:rsid w:val="008E3BDB"/>
    <w:rsid w:val="008E441B"/>
    <w:rsid w:val="008F1D23"/>
    <w:rsid w:val="008F630A"/>
    <w:rsid w:val="008F70EB"/>
    <w:rsid w:val="009042DE"/>
    <w:rsid w:val="009117BF"/>
    <w:rsid w:val="009129C7"/>
    <w:rsid w:val="00930BC4"/>
    <w:rsid w:val="009311F8"/>
    <w:rsid w:val="009463BD"/>
    <w:rsid w:val="00951E39"/>
    <w:rsid w:val="00973B90"/>
    <w:rsid w:val="009779EF"/>
    <w:rsid w:val="00985A42"/>
    <w:rsid w:val="009C038E"/>
    <w:rsid w:val="009C7783"/>
    <w:rsid w:val="009E2680"/>
    <w:rsid w:val="009E614C"/>
    <w:rsid w:val="009F2603"/>
    <w:rsid w:val="00A21FDE"/>
    <w:rsid w:val="00A30FD3"/>
    <w:rsid w:val="00A31667"/>
    <w:rsid w:val="00A579C4"/>
    <w:rsid w:val="00A835F3"/>
    <w:rsid w:val="00A97296"/>
    <w:rsid w:val="00AA0104"/>
    <w:rsid w:val="00AA3BC7"/>
    <w:rsid w:val="00AB70E1"/>
    <w:rsid w:val="00AE0F52"/>
    <w:rsid w:val="00AE1E2B"/>
    <w:rsid w:val="00B01641"/>
    <w:rsid w:val="00B42C02"/>
    <w:rsid w:val="00B555CC"/>
    <w:rsid w:val="00B673EF"/>
    <w:rsid w:val="00B755D5"/>
    <w:rsid w:val="00B80C74"/>
    <w:rsid w:val="00B81BDE"/>
    <w:rsid w:val="00B8275F"/>
    <w:rsid w:val="00BA127E"/>
    <w:rsid w:val="00BA7F65"/>
    <w:rsid w:val="00BC1DE5"/>
    <w:rsid w:val="00BC3712"/>
    <w:rsid w:val="00BD284E"/>
    <w:rsid w:val="00BE3885"/>
    <w:rsid w:val="00BF0AB6"/>
    <w:rsid w:val="00BF1C05"/>
    <w:rsid w:val="00C0566E"/>
    <w:rsid w:val="00C259BF"/>
    <w:rsid w:val="00C26FDB"/>
    <w:rsid w:val="00C34D75"/>
    <w:rsid w:val="00C85467"/>
    <w:rsid w:val="00CB65AE"/>
    <w:rsid w:val="00CD4DB7"/>
    <w:rsid w:val="00CE1203"/>
    <w:rsid w:val="00CE1330"/>
    <w:rsid w:val="00CE182B"/>
    <w:rsid w:val="00CE2687"/>
    <w:rsid w:val="00D047A4"/>
    <w:rsid w:val="00D24618"/>
    <w:rsid w:val="00D7502E"/>
    <w:rsid w:val="00D86D15"/>
    <w:rsid w:val="00DB1670"/>
    <w:rsid w:val="00DB5E0E"/>
    <w:rsid w:val="00DC0070"/>
    <w:rsid w:val="00DD3AFC"/>
    <w:rsid w:val="00DF3C43"/>
    <w:rsid w:val="00E02975"/>
    <w:rsid w:val="00E71DE0"/>
    <w:rsid w:val="00E828D6"/>
    <w:rsid w:val="00E83EC6"/>
    <w:rsid w:val="00E96623"/>
    <w:rsid w:val="00EA3C74"/>
    <w:rsid w:val="00EA786B"/>
    <w:rsid w:val="00EB5E16"/>
    <w:rsid w:val="00EC2EE0"/>
    <w:rsid w:val="00EF33A8"/>
    <w:rsid w:val="00F03D98"/>
    <w:rsid w:val="00F0487F"/>
    <w:rsid w:val="00F06DAC"/>
    <w:rsid w:val="00F1305B"/>
    <w:rsid w:val="00F151DD"/>
    <w:rsid w:val="00F4336C"/>
    <w:rsid w:val="00F56CB1"/>
    <w:rsid w:val="00F60E3B"/>
    <w:rsid w:val="00F62C4D"/>
    <w:rsid w:val="00FA095E"/>
    <w:rsid w:val="00FB2341"/>
    <w:rsid w:val="00FB60A4"/>
    <w:rsid w:val="00FC31BA"/>
    <w:rsid w:val="00FD33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706FA2C"/>
  <w14:defaultImageDpi w14:val="32767"/>
  <w15:docId w15:val="{30D6536A-EB7D-4F4A-820C-A8DBF6E65A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D6B45"/>
    <w:pPr>
      <w:widowControl w:val="0"/>
      <w:spacing w:line="360" w:lineRule="auto"/>
      <w:jc w:val="both"/>
    </w:pPr>
    <w:rPr>
      <w:rFonts w:ascii="Times New Roman" w:eastAsia="宋体" w:hAnsi="Times New Roman"/>
      <w:sz w:val="28"/>
      <w:szCs w:val="22"/>
    </w:rPr>
  </w:style>
  <w:style w:type="paragraph" w:styleId="1">
    <w:name w:val="heading 1"/>
    <w:basedOn w:val="a"/>
    <w:next w:val="a"/>
    <w:link w:val="10"/>
    <w:uiPriority w:val="9"/>
    <w:qFormat/>
    <w:rsid w:val="00267C71"/>
    <w:pPr>
      <w:keepNext/>
      <w:keepLines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D6B45"/>
    <w:pPr>
      <w:keepNext/>
      <w:keepLines/>
      <w:outlineLvl w:val="1"/>
    </w:pPr>
    <w:rPr>
      <w:rFonts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F56CB1"/>
    <w:pPr>
      <w:keepNext/>
      <w:keepLines/>
      <w:spacing w:before="260" w:after="260" w:line="416" w:lineRule="auto"/>
      <w:outlineLvl w:val="2"/>
    </w:pPr>
    <w:rPr>
      <w:bCs/>
      <w:sz w:val="3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278EE"/>
    <w:pPr>
      <w:ind w:firstLineChars="200" w:firstLine="420"/>
    </w:pPr>
  </w:style>
  <w:style w:type="paragraph" w:styleId="a4">
    <w:name w:val="Revision"/>
    <w:hidden/>
    <w:uiPriority w:val="99"/>
    <w:semiHidden/>
    <w:rsid w:val="007D5DF6"/>
    <w:rPr>
      <w:sz w:val="21"/>
      <w:szCs w:val="22"/>
    </w:rPr>
  </w:style>
  <w:style w:type="paragraph" w:styleId="a5">
    <w:name w:val="Normal (Web)"/>
    <w:basedOn w:val="a"/>
    <w:uiPriority w:val="99"/>
    <w:semiHidden/>
    <w:unhideWhenUsed/>
    <w:rsid w:val="00250E73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character" w:customStyle="1" w:styleId="20">
    <w:name w:val="标题 2 字符"/>
    <w:basedOn w:val="a0"/>
    <w:link w:val="2"/>
    <w:uiPriority w:val="9"/>
    <w:rsid w:val="001D6B45"/>
    <w:rPr>
      <w:rFonts w:ascii="Times New Roman" w:eastAsia="宋体" w:hAnsi="Times New Roman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F56CB1"/>
    <w:rPr>
      <w:bCs/>
      <w:sz w:val="30"/>
      <w:szCs w:val="32"/>
    </w:rPr>
  </w:style>
  <w:style w:type="character" w:customStyle="1" w:styleId="10">
    <w:name w:val="标题 1 字符"/>
    <w:basedOn w:val="a0"/>
    <w:link w:val="1"/>
    <w:uiPriority w:val="9"/>
    <w:rsid w:val="00267C71"/>
    <w:rPr>
      <w:rFonts w:eastAsia="宋体"/>
      <w:b/>
      <w:bCs/>
      <w:kern w:val="44"/>
      <w:sz w:val="36"/>
      <w:szCs w:val="44"/>
    </w:rPr>
  </w:style>
  <w:style w:type="paragraph" w:styleId="a6">
    <w:name w:val="Balloon Text"/>
    <w:basedOn w:val="a"/>
    <w:link w:val="a7"/>
    <w:uiPriority w:val="99"/>
    <w:semiHidden/>
    <w:unhideWhenUsed/>
    <w:rsid w:val="008E441B"/>
    <w:rPr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8E441B"/>
    <w:rPr>
      <w:sz w:val="18"/>
      <w:szCs w:val="18"/>
    </w:rPr>
  </w:style>
  <w:style w:type="paragraph" w:styleId="a8">
    <w:name w:val="header"/>
    <w:basedOn w:val="a"/>
    <w:link w:val="a9"/>
    <w:uiPriority w:val="99"/>
    <w:unhideWhenUsed/>
    <w:rsid w:val="00E71DE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E71DE0"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E71DE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E71DE0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AA0104"/>
    <w:pPr>
      <w:widowControl/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AA0104"/>
  </w:style>
  <w:style w:type="paragraph" w:styleId="TOC2">
    <w:name w:val="toc 2"/>
    <w:basedOn w:val="a"/>
    <w:next w:val="a"/>
    <w:autoRedefine/>
    <w:uiPriority w:val="39"/>
    <w:unhideWhenUsed/>
    <w:rsid w:val="00AA0104"/>
    <w:pPr>
      <w:ind w:leftChars="200" w:left="420"/>
    </w:pPr>
  </w:style>
  <w:style w:type="character" w:styleId="ac">
    <w:name w:val="Hyperlink"/>
    <w:basedOn w:val="a0"/>
    <w:uiPriority w:val="99"/>
    <w:unhideWhenUsed/>
    <w:rsid w:val="00AA0104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8147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81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8123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3785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0097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8080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2636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5385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8764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1836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871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5453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5603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2796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236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1242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DFE96DFF-96C0-4DC4-BE02-D26190D44E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</TotalTime>
  <Pages>5</Pages>
  <Words>381</Words>
  <Characters>2174</Characters>
  <Application>Microsoft Office Word</Application>
  <DocSecurity>0</DocSecurity>
  <Lines>18</Lines>
  <Paragraphs>5</Paragraphs>
  <ScaleCrop>false</ScaleCrop>
  <HeadingPairs>
    <vt:vector size="2" baseType="variant">
      <vt:variant>
        <vt:lpstr>Headings</vt:lpstr>
      </vt:variant>
      <vt:variant>
        <vt:i4>20</vt:i4>
      </vt:variant>
    </vt:vector>
  </HeadingPairs>
  <TitlesOfParts>
    <vt:vector size="20" baseType="lpstr">
      <vt:lpstr>1.实验目的及要求</vt:lpstr>
      <vt:lpstr>2．实验环境</vt:lpstr>
      <vt:lpstr>3.实验原理</vt:lpstr>
      <vt:lpstr>    3.1选择重传协议</vt:lpstr>
      <vt:lpstr>4.实验内容</vt:lpstr>
      <vt:lpstr>    4.1实验步骤</vt:lpstr>
      <vt:lpstr>        4.1.1设计帧的结构</vt:lpstr>
      <vt:lpstr>        4.1.2实现消息的确认回复机制</vt:lpstr>
      <vt:lpstr>        4.1.3实现消息丢失的重发机制</vt:lpstr>
      <vt:lpstr>        4.1.4为消息正确编号</vt:lpstr>
      <vt:lpstr>        4.1.5实现窗口滑动机制及缓冲区机制</vt:lpstr>
      <vt:lpstr>        4.1.6实现输入的消息超过帧的内容长度限制时的分帧处理</vt:lpstr>
      <vt:lpstr>        4.1.7组帧实现差错检测</vt:lpstr>
      <vt:lpstr>        4.1.8消息接收区分</vt:lpstr>
      <vt:lpstr>    4.2.实验结果</vt:lpstr>
      <vt:lpstr>        4.2.1零错误率零丢包测试</vt:lpstr>
      <vt:lpstr>        4.2.2接收方区分消息来源测试</vt:lpstr>
      <vt:lpstr>        4.2.3超长消息进行分帧处理</vt:lpstr>
      <vt:lpstr>        4.2.4设置丢包率与发生错误</vt:lpstr>
      <vt:lpstr>总结</vt:lpstr>
    </vt:vector>
  </TitlesOfParts>
  <Company/>
  <LinksUpToDate>false</LinksUpToDate>
  <CharactersWithSpaces>25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rosoft Office 用户</dc:creator>
  <cp:lastModifiedBy>su jianyu</cp:lastModifiedBy>
  <cp:revision>165</cp:revision>
  <dcterms:created xsi:type="dcterms:W3CDTF">2019-11-19T03:43:00Z</dcterms:created>
  <dcterms:modified xsi:type="dcterms:W3CDTF">2020-12-19T04:44:00Z</dcterms:modified>
</cp:coreProperties>
</file>